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6CE3341" w14:textId="77777777" w:rsidR="00131B36" w:rsidRDefault="00131B36" w:rsidP="00131B3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ЦЕЛЬ РАБОТЫ</w:t>
      </w:r>
    </w:p>
    <w:p w14:paraId="0F91256D" w14:textId="6B36BEB2" w:rsidR="00131B36" w:rsidRPr="005D56F8" w:rsidRDefault="005D56F8" w:rsidP="005D56F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</w:t>
      </w:r>
      <w:r w:rsidRPr="005D56F8">
        <w:rPr>
          <w:rFonts w:ascii="Times New Roman" w:hAnsi="Times New Roman" w:cs="Times New Roman"/>
          <w:color w:val="000000"/>
          <w:sz w:val="28"/>
          <w:szCs w:val="28"/>
        </w:rPr>
        <w:t>родемонстрировать работа с динамическими структурами данных, на примере списков, очередей, стеков или бинарных деревьев.</w:t>
      </w:r>
    </w:p>
    <w:p w14:paraId="4E556DC9" w14:textId="77777777" w:rsidR="00131B36" w:rsidRDefault="00131B36" w:rsidP="00131B3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АКТИЧЕСКОЕ ЗАДАНИЕ</w:t>
      </w:r>
    </w:p>
    <w:p w14:paraId="4D10A4B2" w14:textId="68FE1EEA" w:rsidR="00131B36" w:rsidRPr="005D56F8" w:rsidRDefault="005D56F8" w:rsidP="005D56F8">
      <w:pPr>
        <w:spacing w:after="0" w:line="360" w:lineRule="auto"/>
        <w:ind w:left="227"/>
        <w:jc w:val="both"/>
        <w:rPr>
          <w:rFonts w:ascii="Times New Roman" w:hAnsi="Times New Roman" w:cs="Times New Roman"/>
          <w:b/>
          <w:sz w:val="28"/>
          <w:szCs w:val="28"/>
        </w:rPr>
      </w:pPr>
      <w:r w:rsidRPr="005D56F8">
        <w:rPr>
          <w:rFonts w:ascii="Times New Roman" w:hAnsi="Times New Roman" w:cs="Times New Roman"/>
          <w:color w:val="000000"/>
          <w:sz w:val="28"/>
          <w:szCs w:val="28"/>
        </w:rPr>
        <w:t>Р</w:t>
      </w:r>
      <w:r w:rsidRPr="005D56F8">
        <w:rPr>
          <w:rFonts w:ascii="Times New Roman" w:hAnsi="Times New Roman" w:cs="Times New Roman"/>
          <w:color w:val="000000"/>
          <w:sz w:val="28"/>
          <w:szCs w:val="28"/>
        </w:rPr>
        <w:t>еализовать программу согласно варианту задания.</w:t>
      </w:r>
    </w:p>
    <w:p w14:paraId="128B0FF1" w14:textId="77777777" w:rsidR="00131B36" w:rsidRPr="005D56F8" w:rsidRDefault="00131B36" w:rsidP="005D56F8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14:paraId="7BEF4AC4" w14:textId="77777777" w:rsidR="00131B36" w:rsidRDefault="00131B36" w:rsidP="00131B36">
      <w:pPr>
        <w:ind w:firstLine="708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ИНДИВИДУАЛЬНОЕ ЗАДАНИЕ</w:t>
      </w:r>
    </w:p>
    <w:p w14:paraId="26144694" w14:textId="77777777" w:rsidR="00131B36" w:rsidRDefault="00131B36" w:rsidP="00131B3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tab/>
      </w:r>
      <w:r>
        <w:rPr>
          <w:rFonts w:ascii="Times New Roman" w:hAnsi="Times New Roman" w:cs="Times New Roman"/>
          <w:sz w:val="28"/>
          <w:szCs w:val="28"/>
        </w:rPr>
        <w:t>Вариант 10</w:t>
      </w:r>
    </w:p>
    <w:p w14:paraId="30D8D030" w14:textId="77777777" w:rsidR="005D56F8" w:rsidRPr="005D56F8" w:rsidRDefault="005D56F8" w:rsidP="005D56F8">
      <w:pPr>
        <w:spacing w:after="0" w:line="360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5D56F8">
        <w:rPr>
          <w:rFonts w:ascii="Times New Roman" w:hAnsi="Times New Roman" w:cs="Times New Roman"/>
          <w:sz w:val="28"/>
          <w:szCs w:val="28"/>
        </w:rPr>
        <w:t>В файловой системе каталог файлов организован в виде линейного списка. Для каждого файла в каталоге содержится имя файла, дата создания и количество обращений к файлу. Написать программу, которая обеспечивает:</w:t>
      </w:r>
    </w:p>
    <w:p w14:paraId="08B786AD" w14:textId="77777777" w:rsidR="005D56F8" w:rsidRPr="005D56F8" w:rsidRDefault="005D56F8" w:rsidP="005D56F8">
      <w:pPr>
        <w:numPr>
          <w:ilvl w:val="1"/>
          <w:numId w:val="3"/>
        </w:numPr>
        <w:tabs>
          <w:tab w:val="clear" w:pos="1788"/>
          <w:tab w:val="num" w:pos="1428"/>
        </w:tabs>
        <w:spacing w:after="0" w:line="360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5D56F8">
        <w:rPr>
          <w:rFonts w:ascii="Times New Roman" w:hAnsi="Times New Roman" w:cs="Times New Roman"/>
          <w:sz w:val="28"/>
          <w:szCs w:val="28"/>
        </w:rPr>
        <w:t>начальное формирование каталога файлов;</w:t>
      </w:r>
    </w:p>
    <w:p w14:paraId="03B65F09" w14:textId="77777777" w:rsidR="005D56F8" w:rsidRPr="005D56F8" w:rsidRDefault="005D56F8" w:rsidP="005D56F8">
      <w:pPr>
        <w:numPr>
          <w:ilvl w:val="1"/>
          <w:numId w:val="3"/>
        </w:numPr>
        <w:spacing w:after="0" w:line="360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5D56F8">
        <w:rPr>
          <w:rFonts w:ascii="Times New Roman" w:hAnsi="Times New Roman" w:cs="Times New Roman"/>
          <w:sz w:val="28"/>
          <w:szCs w:val="28"/>
        </w:rPr>
        <w:t>вывод каталога файлов;</w:t>
      </w:r>
    </w:p>
    <w:p w14:paraId="06689AFD" w14:textId="77777777" w:rsidR="005D56F8" w:rsidRPr="005D56F8" w:rsidRDefault="005D56F8" w:rsidP="005D56F8">
      <w:pPr>
        <w:numPr>
          <w:ilvl w:val="1"/>
          <w:numId w:val="3"/>
        </w:numPr>
        <w:spacing w:after="0" w:line="360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5D56F8">
        <w:rPr>
          <w:rFonts w:ascii="Times New Roman" w:hAnsi="Times New Roman" w:cs="Times New Roman"/>
          <w:sz w:val="28"/>
          <w:szCs w:val="28"/>
        </w:rPr>
        <w:t>удаление файлов, дата создания которых меньше заданной;</w:t>
      </w:r>
    </w:p>
    <w:p w14:paraId="760E90A8" w14:textId="77777777" w:rsidR="005D56F8" w:rsidRPr="005D56F8" w:rsidRDefault="005D56F8" w:rsidP="005D56F8">
      <w:pPr>
        <w:numPr>
          <w:ilvl w:val="1"/>
          <w:numId w:val="3"/>
        </w:numPr>
        <w:spacing w:after="0" w:line="360" w:lineRule="auto"/>
        <w:ind w:left="1134" w:hanging="425"/>
        <w:rPr>
          <w:rFonts w:ascii="Times New Roman" w:hAnsi="Times New Roman" w:cs="Times New Roman"/>
          <w:sz w:val="28"/>
          <w:szCs w:val="28"/>
        </w:rPr>
      </w:pPr>
      <w:r w:rsidRPr="005D56F8">
        <w:rPr>
          <w:rFonts w:ascii="Times New Roman" w:hAnsi="Times New Roman" w:cs="Times New Roman"/>
          <w:sz w:val="28"/>
          <w:szCs w:val="28"/>
        </w:rPr>
        <w:t>выборку файла с наибольшим количеством обращений.</w:t>
      </w:r>
    </w:p>
    <w:p w14:paraId="27D07871" w14:textId="77777777" w:rsidR="005D56F8" w:rsidRPr="005D56F8" w:rsidRDefault="005D56F8" w:rsidP="005D56F8">
      <w:pPr>
        <w:pStyle w:val="p525"/>
        <w:spacing w:before="0" w:beforeAutospacing="0" w:after="0" w:afterAutospacing="0" w:line="360" w:lineRule="auto"/>
        <w:ind w:left="142" w:firstLine="425"/>
        <w:rPr>
          <w:sz w:val="28"/>
          <w:szCs w:val="28"/>
        </w:rPr>
      </w:pPr>
      <w:r w:rsidRPr="005D56F8">
        <w:rPr>
          <w:spacing w:val="2"/>
          <w:sz w:val="28"/>
          <w:szCs w:val="28"/>
        </w:rPr>
        <w:t>Программа</w:t>
      </w:r>
      <w:r w:rsidRPr="005D56F8">
        <w:rPr>
          <w:sz w:val="28"/>
          <w:szCs w:val="28"/>
        </w:rPr>
        <w:t xml:space="preserve"> должна обеспечивать диалог с помощью меню и контроль ошибок ввода.</w:t>
      </w:r>
    </w:p>
    <w:p w14:paraId="3D9839FC" w14:textId="7B62A81B" w:rsidR="00131B36" w:rsidRPr="002E586E" w:rsidRDefault="002E586E" w:rsidP="002E586E">
      <w:pPr>
        <w:spacing w:after="0" w:line="360" w:lineRule="auto"/>
        <w:ind w:left="227" w:firstLine="481"/>
        <w:jc w:val="center"/>
        <w:rPr>
          <w:rFonts w:ascii="Arial" w:hAnsi="Arial" w:cs="Arial"/>
          <w:sz w:val="32"/>
          <w:szCs w:val="28"/>
        </w:rPr>
      </w:pPr>
      <w:r w:rsidRPr="002E586E">
        <w:rPr>
          <w:rFonts w:ascii="Arial" w:hAnsi="Arial" w:cs="Arial"/>
          <w:sz w:val="32"/>
          <w:szCs w:val="28"/>
        </w:rPr>
        <w:t>БЛОК-СХЕМА АЛГОРИТМА</w:t>
      </w:r>
    </w:p>
    <w:p w14:paraId="12D81A75" w14:textId="2E2DECB5" w:rsidR="002E586E" w:rsidRPr="002E586E" w:rsidRDefault="002E586E" w:rsidP="005D56F8">
      <w:pPr>
        <w:spacing w:after="0" w:line="360" w:lineRule="auto"/>
        <w:ind w:left="227" w:firstLine="48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представлена на рис. 1-2.</w:t>
      </w:r>
    </w:p>
    <w:p w14:paraId="338F5315" w14:textId="2AACCF60" w:rsidR="00E21672" w:rsidRDefault="006C5910" w:rsidP="00131B36">
      <w:pPr>
        <w:jc w:val="center"/>
      </w:pPr>
      <w:r>
        <w:object w:dxaOrig="14011" w:dyaOrig="17011" w14:anchorId="0E0D62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67.25pt;height:567pt" o:ole="">
            <v:imagedata r:id="rId5" o:title=""/>
          </v:shape>
          <o:OLEObject Type="Embed" ProgID="Visio.Drawing.15" ShapeID="_x0000_i1029" DrawAspect="Content" ObjectID="_1606675233" r:id="rId6"/>
        </w:object>
      </w:r>
    </w:p>
    <w:p w14:paraId="429C7123" w14:textId="7139C3F0" w:rsidR="002E586E" w:rsidRPr="002E586E" w:rsidRDefault="002E586E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Рисунок 1 Блок-схема программы</w:t>
      </w:r>
    </w:p>
    <w:p w14:paraId="3CE53A7B" w14:textId="4D3F3BA4" w:rsidR="002E586E" w:rsidRDefault="002E586E" w:rsidP="00131B36">
      <w:pPr>
        <w:jc w:val="center"/>
      </w:pPr>
      <w:r>
        <w:object w:dxaOrig="8161" w:dyaOrig="16891" w14:anchorId="73B56E59">
          <v:shape id="_x0000_i1037" type="#_x0000_t75" style="width:351.75pt;height:728.25pt" o:ole="">
            <v:imagedata r:id="rId7" o:title=""/>
          </v:shape>
          <o:OLEObject Type="Embed" ProgID="Visio.Drawing.15" ShapeID="_x0000_i1037" DrawAspect="Content" ObjectID="_1606675234" r:id="rId8"/>
        </w:object>
      </w:r>
    </w:p>
    <w:p w14:paraId="5F658E8F" w14:textId="6375B51E" w:rsidR="002E586E" w:rsidRPr="002E586E" w:rsidRDefault="002E586E" w:rsidP="002E586E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lastRenderedPageBreak/>
        <w:t xml:space="preserve">Рисунок </w:t>
      </w:r>
      <w:r>
        <w:rPr>
          <w:rFonts w:ascii="Times New Roman" w:hAnsi="Times New Roman" w:cs="Times New Roman"/>
          <w:i/>
          <w:sz w:val="24"/>
          <w:szCs w:val="24"/>
        </w:rPr>
        <w:t>2</w:t>
      </w:r>
      <w:bookmarkStart w:id="0" w:name="_GoBack"/>
      <w:bookmarkEnd w:id="0"/>
      <w:r>
        <w:rPr>
          <w:rFonts w:ascii="Times New Roman" w:hAnsi="Times New Roman" w:cs="Times New Roman"/>
          <w:i/>
          <w:sz w:val="24"/>
          <w:szCs w:val="24"/>
        </w:rPr>
        <w:t xml:space="preserve"> Блок-схема программы</w:t>
      </w:r>
    </w:p>
    <w:p w14:paraId="0DDFD7C6" w14:textId="77777777" w:rsidR="002E586E" w:rsidRPr="007657BC" w:rsidRDefault="002E586E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</w:p>
    <w:p w14:paraId="6EF61CB1" w14:textId="77777777" w:rsidR="00131B36" w:rsidRPr="00E23A15" w:rsidRDefault="00131B36" w:rsidP="00131B3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  <w:lang w:val="en-US"/>
        </w:rPr>
      </w:pPr>
      <w:r>
        <w:rPr>
          <w:rFonts w:ascii="Arial" w:hAnsi="Arial" w:cs="Arial"/>
          <w:sz w:val="28"/>
          <w:szCs w:val="28"/>
        </w:rPr>
        <w:t>ЛИСТИНГ</w:t>
      </w:r>
    </w:p>
    <w:p w14:paraId="1B1C3BA2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#include &lt;iostream&gt;</w:t>
      </w:r>
    </w:p>
    <w:p w14:paraId="25286A7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#include &lt;string&gt;</w:t>
      </w:r>
    </w:p>
    <w:p w14:paraId="1A88AB4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using namespace std;</w:t>
      </w:r>
    </w:p>
    <w:p w14:paraId="081E783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13F59D4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509FB6C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struct file</w:t>
      </w:r>
    </w:p>
    <w:p w14:paraId="1A35135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{</w:t>
      </w:r>
    </w:p>
    <w:p w14:paraId="0134D3C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 xml:space="preserve">int 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day;   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//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день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создания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файла</w:t>
      </w:r>
    </w:p>
    <w:p w14:paraId="62ACDF2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in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month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;   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//месяц создания файла</w:t>
      </w:r>
    </w:p>
    <w:p w14:paraId="1CF9593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in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yea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;   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//год создания файла </w:t>
      </w:r>
    </w:p>
    <w:p w14:paraId="24E0A94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string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am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;  /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имя файла</w:t>
      </w:r>
    </w:p>
    <w:p w14:paraId="59CB3D98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in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call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;   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/кол-во вызовов файла</w:t>
      </w:r>
    </w:p>
    <w:p w14:paraId="6506D58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*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x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;  /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указатель на след. файл</w:t>
      </w:r>
    </w:p>
    <w:p w14:paraId="523A3F5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};</w:t>
      </w:r>
    </w:p>
    <w:p w14:paraId="1F9C8EED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5423D4E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7DAC0566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 *head;</w:t>
      </w:r>
    </w:p>
    <w:p w14:paraId="4B58059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 *current;</w:t>
      </w:r>
    </w:p>
    <w:p w14:paraId="0ADACB6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 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06BA9AB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*call1;</w:t>
      </w:r>
    </w:p>
    <w:p w14:paraId="3FCF40D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0CF66AF2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//функция создания определенного количества записей о файлах </w:t>
      </w:r>
    </w:p>
    <w:p w14:paraId="6471714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void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k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int n, file **head)</w:t>
      </w:r>
    </w:p>
    <w:p w14:paraId="6F1450F7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79730432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{</w:t>
      </w:r>
    </w:p>
    <w:p w14:paraId="4C74E4BB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if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(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 &gt;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0) {</w:t>
      </w:r>
    </w:p>
    <w:p w14:paraId="3B77A96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  <w:t>(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head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) =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w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);//выделяем память под новый элемент</w:t>
      </w:r>
    </w:p>
    <w:p w14:paraId="78ABD672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Enter file name: ";</w:t>
      </w:r>
    </w:p>
    <w:p w14:paraId="734ECC6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in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gt;&gt; (*head)-&gt;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name;   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//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ввод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имени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файла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и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других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данных</w:t>
      </w:r>
    </w:p>
    <w:p w14:paraId="3105329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Enter creation date (dd/mm/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yy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: ";</w:t>
      </w:r>
    </w:p>
    <w:p w14:paraId="2F71845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in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gt;&gt; (*head)-&gt;day &gt;&gt; (*head)-&gt;month &gt;&gt; (*head)-&gt;year;</w:t>
      </w:r>
    </w:p>
    <w:p w14:paraId="30F003F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Enter number of file calls: ";</w:t>
      </w:r>
    </w:p>
    <w:p w14:paraId="02D59B5D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in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gt;&gt; (*head)-&gt;call;</w:t>
      </w:r>
    </w:p>
    <w:p w14:paraId="57B5F6D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endl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7ACB1E1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(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head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)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-&gt;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xt</w:t>
      </w:r>
      <w:proofErr w:type="spellEnd"/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= NULL;//обнуление адресного поля</w:t>
      </w:r>
    </w:p>
    <w:p w14:paraId="5D4F8CD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Mak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 - 1, &amp;((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head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)-&gt;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x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)); //рекурсия со ссылкой на следующий адрес</w:t>
      </w:r>
    </w:p>
    <w:p w14:paraId="4FD9E3A6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  <w:t>}</w:t>
      </w:r>
    </w:p>
    <w:p w14:paraId="74FF3A3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7E68FA76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}</w:t>
      </w:r>
    </w:p>
    <w:p w14:paraId="1C5D80C6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4A21E1CE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/функция печати списка на экран</w:t>
      </w:r>
    </w:p>
    <w:p w14:paraId="10E0665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void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Print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(</w:t>
      </w:r>
      <w:proofErr w:type="spellStart"/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head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) {</w:t>
      </w:r>
    </w:p>
    <w:p w14:paraId="0BC1FA0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2BA1DF1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if (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head !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= NULL) {</w:t>
      </w:r>
    </w:p>
    <w:p w14:paraId="7BF9766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head-&gt;name &lt;&lt; " " &lt;&lt; head-&gt;day &lt;&lt; "/" &lt;&lt; head-&gt;month &lt;&lt; "/" &lt;&lt; head-&gt;year &lt;&lt; " " &lt;&lt; head-&gt;call 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endl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2C40854B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lastRenderedPageBreak/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int_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head-&gt;next);</w:t>
      </w:r>
    </w:p>
    <w:p w14:paraId="42465E7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}</w:t>
      </w:r>
    </w:p>
    <w:p w14:paraId="20A3F638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 xml:space="preserve">else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\n";</w:t>
      </w:r>
    </w:p>
    <w:p w14:paraId="4D29922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}</w:t>
      </w:r>
    </w:p>
    <w:p w14:paraId="4ED85A13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5D04736D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/функция удаления записей файлов, дата создания которых меньше заданной</w:t>
      </w:r>
    </w:p>
    <w:p w14:paraId="0ECD055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void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elet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file *head, int n, int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ayy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int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onthh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int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year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</w:t>
      </w:r>
    </w:p>
    <w:p w14:paraId="6A52FE9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{</w:t>
      </w:r>
    </w:p>
    <w:p w14:paraId="0CFF0B0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if (n&gt;0) {</w:t>
      </w:r>
    </w:p>
    <w:p w14:paraId="2F57E42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file 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head-&gt;next;</w:t>
      </w:r>
    </w:p>
    <w:p w14:paraId="59D7FA9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while (head-&gt;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next !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= NULL)</w:t>
      </w:r>
    </w:p>
    <w:p w14:paraId="4DB45D13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{</w:t>
      </w:r>
    </w:p>
    <w:p w14:paraId="1B6377E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if (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day 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ayy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||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month 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onthh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||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year 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year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 {</w:t>
      </w:r>
    </w:p>
    <w:p w14:paraId="51FC604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head</w:t>
      </w:r>
      <w:proofErr w:type="spellEnd"/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-&gt;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xt</w:t>
      </w:r>
      <w:proofErr w:type="spellEnd"/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 xml:space="preserve"> =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pt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-&gt;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nex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;  //происходит передача адреса элемента следующего за удаляемым</w:t>
      </w:r>
    </w:p>
    <w:p w14:paraId="5A06E2A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n--;</w:t>
      </w:r>
    </w:p>
    <w:p w14:paraId="55311BF8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File was deleted" 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endl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580ADEF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elet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head, n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ayy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onthh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year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;</w:t>
      </w:r>
    </w:p>
    <w:p w14:paraId="3419B7AD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}</w:t>
      </w:r>
    </w:p>
    <w:p w14:paraId="59A835E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else</w:t>
      </w:r>
    </w:p>
    <w:p w14:paraId="252982E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{</w:t>
      </w:r>
    </w:p>
    <w:p w14:paraId="44901F3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n--;</w:t>
      </w:r>
    </w:p>
    <w:p w14:paraId="680AD43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elet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head, n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ayy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onthh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,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yearr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;</w:t>
      </w:r>
    </w:p>
    <w:p w14:paraId="027BAA7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}</w:t>
      </w:r>
    </w:p>
    <w:p w14:paraId="5D46FCA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  <w:t>}</w:t>
      </w:r>
    </w:p>
    <w:p w14:paraId="07569A3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ab/>
        <w:t>}</w:t>
      </w:r>
    </w:p>
    <w:p w14:paraId="2065EAEC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}</w:t>
      </w:r>
    </w:p>
    <w:p w14:paraId="00F21E27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</w:p>
    <w:p w14:paraId="637B7D68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//функция вывода на экран информации о том, вызов какого файла производился чаще всего</w:t>
      </w:r>
    </w:p>
    <w:p w14:paraId="1386E45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void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Bigg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 *head, int n)</w:t>
      </w:r>
    </w:p>
    <w:p w14:paraId="38F194B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{</w:t>
      </w:r>
    </w:p>
    <w:p w14:paraId="26E357D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if (n &gt; 0)</w:t>
      </w:r>
    </w:p>
    <w:p w14:paraId="7AAED79B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{</w:t>
      </w:r>
    </w:p>
    <w:p w14:paraId="20924E18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file 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x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head;</w:t>
      </w:r>
    </w:p>
    <w:p w14:paraId="27CAC11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 xml:space="preserve">for (int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i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0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i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&lt;n - 1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i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++)</w:t>
      </w:r>
    </w:p>
    <w:p w14:paraId="285D748E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{</w:t>
      </w:r>
    </w:p>
    <w:p w14:paraId="244D3B16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file *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ev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head-&gt;next;</w:t>
      </w:r>
    </w:p>
    <w:p w14:paraId="41E08A1E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if (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x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call 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ev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call) </w:t>
      </w:r>
    </w:p>
    <w:p w14:paraId="5E1F738B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x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ev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77A082B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ev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=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ev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-&gt;next;</w:t>
      </w:r>
    </w:p>
    <w:p w14:paraId="63C4BEC3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}</w:t>
      </w:r>
    </w:p>
    <w:p w14:paraId="0DD735E7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Highest number of calls: "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x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-&gt;name &lt;&lt; " ("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x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-&gt;call</w:t>
      </w: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 xml:space="preserve">&lt;&lt; ")" &lt;&lt; </w:t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endl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;</w:t>
      </w:r>
    </w:p>
    <w:p w14:paraId="143BAA73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}</w:t>
      </w:r>
    </w:p>
    <w:p w14:paraId="5006B4D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return;</w:t>
      </w:r>
    </w:p>
    <w:p w14:paraId="2C54D614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}</w:t>
      </w:r>
    </w:p>
    <w:p w14:paraId="4DA590A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63AB839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int 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in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)</w:t>
      </w:r>
    </w:p>
    <w:p w14:paraId="45E48D7A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</w:p>
    <w:p w14:paraId="6C1455B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{</w:t>
      </w:r>
    </w:p>
    <w:p w14:paraId="63282F0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int num, d, m, y, maximum;</w:t>
      </w:r>
    </w:p>
    <w:p w14:paraId="17A03320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lastRenderedPageBreak/>
        <w:tab/>
        <w:t>string num1;</w:t>
      </w:r>
    </w:p>
    <w:p w14:paraId="77D60C77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 xml:space="preserve">num1 = " 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" ;</w:t>
      </w:r>
      <w:proofErr w:type="gramEnd"/>
    </w:p>
    <w:p w14:paraId="69A93A1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Enter number of files: ";</w:t>
      </w:r>
    </w:p>
    <w:p w14:paraId="1C27B212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in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gt;&gt; num;</w:t>
      </w:r>
    </w:p>
    <w:p w14:paraId="39E72B37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Mak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num, &amp;head);</w:t>
      </w:r>
    </w:p>
    <w:p w14:paraId="7471AC2D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maximum = -172715;</w:t>
      </w:r>
    </w:p>
    <w:p w14:paraId="47E73A53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Bigg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alls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head, num);</w:t>
      </w:r>
    </w:p>
    <w:p w14:paraId="0CB5654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out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lt;&lt; "Enter delete date: ";</w:t>
      </w:r>
    </w:p>
    <w:p w14:paraId="25FB60E9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cin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 xml:space="preserve"> &gt;&gt; d &gt;&gt; m &gt;&gt; y;</w:t>
      </w:r>
    </w:p>
    <w:p w14:paraId="37C197BF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Delete_</w:t>
      </w:r>
      <w:proofErr w:type="gram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</w:t>
      </w:r>
      <w:proofErr w:type="gram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head, num, d, m, y);</w:t>
      </w:r>
    </w:p>
    <w:p w14:paraId="18E750B5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</w:r>
      <w:proofErr w:type="spellStart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Print_File</w:t>
      </w:r>
      <w:proofErr w:type="spellEnd"/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>(head);</w:t>
      </w:r>
    </w:p>
    <w:p w14:paraId="7D0FECD1" w14:textId="77777777" w:rsidR="005D56F8" w:rsidRPr="005D56F8" w:rsidRDefault="005D56F8" w:rsidP="005D56F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  <w:lang w:val="en-US"/>
        </w:rPr>
        <w:tab/>
        <w:t>system("pause");</w:t>
      </w:r>
    </w:p>
    <w:p w14:paraId="30A8AFB8" w14:textId="66FD0F8D" w:rsidR="005D56F8" w:rsidRPr="005D56F8" w:rsidRDefault="005D56F8" w:rsidP="005D56F8">
      <w:pPr>
        <w:tabs>
          <w:tab w:val="left" w:pos="0"/>
        </w:tabs>
        <w:spacing w:before="120"/>
        <w:ind w:left="-57" w:right="-57"/>
        <w:rPr>
          <w:rFonts w:ascii="Times New Roman" w:hAnsi="Times New Roman" w:cs="Times New Roman"/>
          <w:color w:val="000000" w:themeColor="text1"/>
          <w:sz w:val="40"/>
          <w:szCs w:val="28"/>
          <w:lang w:val="en-US"/>
        </w:rPr>
      </w:pPr>
      <w:r w:rsidRPr="005D56F8">
        <w:rPr>
          <w:rFonts w:ascii="Times New Roman" w:hAnsi="Times New Roman" w:cs="Times New Roman"/>
          <w:color w:val="000000" w:themeColor="text1"/>
          <w:sz w:val="24"/>
          <w:szCs w:val="19"/>
        </w:rPr>
        <w:t>}</w:t>
      </w:r>
    </w:p>
    <w:p w14:paraId="53FB98E6" w14:textId="1116BEF6" w:rsidR="00131B36" w:rsidRDefault="00131B36" w:rsidP="00131B36">
      <w:pPr>
        <w:tabs>
          <w:tab w:val="left" w:pos="4678"/>
        </w:tabs>
        <w:spacing w:before="120"/>
        <w:ind w:left="-57" w:right="-57"/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>ПРОТОКОЛ ВЫПОЛНЕНИЯ ПРОГРАММЫ</w:t>
      </w:r>
    </w:p>
    <w:p w14:paraId="3D898784" w14:textId="2EE13764" w:rsidR="00131B36" w:rsidRPr="005D56F8" w:rsidRDefault="00131B36" w:rsidP="00131B3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ротокол выполнения программы представлен на рис. </w:t>
      </w:r>
      <w:r w:rsidR="00E2167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01B06BB1" w14:textId="7430C0D1" w:rsidR="00D4027F" w:rsidRDefault="00D4027F" w:rsidP="00131B36">
      <w:r>
        <w:rPr>
          <w:noProof/>
        </w:rPr>
        <w:drawing>
          <wp:inline distT="0" distB="0" distL="0" distR="0" wp14:anchorId="0D620D30" wp14:editId="05A09646">
            <wp:extent cx="4095750" cy="30861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9575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2099D5" w14:textId="1942AE59" w:rsidR="00131B36" w:rsidRPr="00671A06" w:rsidRDefault="00131B36" w:rsidP="00131B36">
      <w:pPr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 xml:space="preserve">Рисунок </w:t>
      </w:r>
      <w:r w:rsidR="00E21672">
        <w:rPr>
          <w:rFonts w:ascii="Times New Roman" w:hAnsi="Times New Roman" w:cs="Times New Roman"/>
          <w:i/>
          <w:sz w:val="24"/>
          <w:szCs w:val="24"/>
        </w:rPr>
        <w:t>3</w:t>
      </w:r>
      <w:r>
        <w:rPr>
          <w:rFonts w:ascii="Times New Roman" w:hAnsi="Times New Roman" w:cs="Times New Roman"/>
          <w:i/>
          <w:sz w:val="24"/>
          <w:szCs w:val="24"/>
        </w:rPr>
        <w:t xml:space="preserve"> Протокол программы</w:t>
      </w:r>
    </w:p>
    <w:p w14:paraId="36BCAF67" w14:textId="77777777" w:rsidR="00131B36" w:rsidRDefault="00131B36"/>
    <w:sectPr w:rsidR="00131B3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445D96"/>
    <w:multiLevelType w:val="hybridMultilevel"/>
    <w:tmpl w:val="CE9A9BAE"/>
    <w:lvl w:ilvl="0" w:tplc="04190003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" w15:restartNumberingAfterBreak="0">
    <w:nsid w:val="08EF575F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abstractNum w:abstractNumId="2" w15:restartNumberingAfterBreak="0">
    <w:nsid w:val="3FFC69C8"/>
    <w:multiLevelType w:val="singleLevel"/>
    <w:tmpl w:val="34BEA9A8"/>
    <w:lvl w:ilvl="0">
      <w:start w:val="1"/>
      <w:numFmt w:val="decimal"/>
      <w:lvlText w:val="%1."/>
      <w:lvlJc w:val="center"/>
      <w:pPr>
        <w:tabs>
          <w:tab w:val="num" w:pos="587"/>
        </w:tabs>
        <w:ind w:left="0" w:firstLine="227"/>
      </w:pPr>
      <w:rPr>
        <w:b w:val="0"/>
        <w:i w:val="0"/>
      </w:rPr>
    </w:lvl>
  </w:abstractNum>
  <w:num w:numId="1">
    <w:abstractNumId w:val="1"/>
    <w:lvlOverride w:ilvl="0">
      <w:startOverride w:val="1"/>
    </w:lvlOverride>
  </w:num>
  <w:num w:numId="2">
    <w:abstractNumId w:val="2"/>
    <w:lvlOverride w:ilvl="0">
      <w:startOverride w:val="1"/>
    </w:lvlOverride>
  </w:num>
  <w:num w:numId="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7CA7"/>
    <w:rsid w:val="00131B36"/>
    <w:rsid w:val="0017062D"/>
    <w:rsid w:val="002375FF"/>
    <w:rsid w:val="002E3DE2"/>
    <w:rsid w:val="002E586E"/>
    <w:rsid w:val="0037679D"/>
    <w:rsid w:val="00512637"/>
    <w:rsid w:val="005D56F8"/>
    <w:rsid w:val="006B2D94"/>
    <w:rsid w:val="006C5910"/>
    <w:rsid w:val="007F08E0"/>
    <w:rsid w:val="00933197"/>
    <w:rsid w:val="00A07CA7"/>
    <w:rsid w:val="00A4309A"/>
    <w:rsid w:val="00D4027F"/>
    <w:rsid w:val="00E03E3E"/>
    <w:rsid w:val="00E06AB5"/>
    <w:rsid w:val="00E21672"/>
    <w:rsid w:val="00E23A15"/>
    <w:rsid w:val="00E27A2A"/>
    <w:rsid w:val="00F54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4D281B"/>
  <w15:chartTrackingRefBased/>
  <w15:docId w15:val="{E8C2ACCB-D568-4D91-AC38-C295199F8C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131B36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525">
    <w:name w:val="p525"/>
    <w:basedOn w:val="a"/>
    <w:rsid w:val="005D56F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29215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8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6</Pages>
  <Words>520</Words>
  <Characters>2970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рина Заерко</dc:creator>
  <cp:keywords/>
  <dc:description/>
  <cp:lastModifiedBy>Марина Заерко</cp:lastModifiedBy>
  <cp:revision>3</cp:revision>
  <dcterms:created xsi:type="dcterms:W3CDTF">2018-12-18T17:53:00Z</dcterms:created>
  <dcterms:modified xsi:type="dcterms:W3CDTF">2018-12-18T18:54:00Z</dcterms:modified>
</cp:coreProperties>
</file>